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Министерство образования Республики Беларусь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Учреждение Образования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«Брестский Государственный Технический Университет»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 w:rsidRPr="00EB2184">
        <w:rPr>
          <w:rFonts w:ascii="Times New Roman" w:hAnsi="Times New Roman" w:cs="Times New Roman"/>
          <w:b/>
          <w:i/>
          <w:sz w:val="28"/>
          <w:szCs w:val="24"/>
        </w:rPr>
        <w:t>Кафедра ИИТ</w:t>
      </w: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7A1DBC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8959FA" w:rsidRPr="00371D0F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t>Лабораторная работа №</w:t>
      </w:r>
      <w:r w:rsidR="00AE74BE">
        <w:rPr>
          <w:rFonts w:ascii="Times New Roman" w:hAnsi="Times New Roman" w:cs="Times New Roman"/>
          <w:b/>
          <w:sz w:val="28"/>
          <w:szCs w:val="24"/>
        </w:rPr>
        <w:t>7</w:t>
      </w:r>
    </w:p>
    <w:p w:rsidR="008959FA" w:rsidRPr="00EB2184" w:rsidRDefault="008959FA" w:rsidP="008959F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 xml:space="preserve">По дисциплине </w:t>
      </w:r>
      <w:proofErr w:type="spellStart"/>
      <w:r w:rsidRPr="00EB2184">
        <w:rPr>
          <w:rFonts w:ascii="Times New Roman" w:hAnsi="Times New Roman" w:cs="Times New Roman"/>
          <w:b/>
          <w:sz w:val="28"/>
          <w:szCs w:val="24"/>
        </w:rPr>
        <w:t>ОАиП</w:t>
      </w:r>
      <w:proofErr w:type="spellEnd"/>
      <w:r w:rsidRPr="00EB2184">
        <w:rPr>
          <w:rFonts w:ascii="Times New Roman" w:hAnsi="Times New Roman" w:cs="Times New Roman"/>
          <w:b/>
          <w:sz w:val="28"/>
          <w:szCs w:val="24"/>
        </w:rPr>
        <w:t xml:space="preserve"> за </w:t>
      </w:r>
      <w:r w:rsidRPr="00EB2184">
        <w:rPr>
          <w:rFonts w:ascii="Times New Roman" w:hAnsi="Times New Roman" w:cs="Times New Roman"/>
          <w:b/>
          <w:sz w:val="28"/>
          <w:szCs w:val="24"/>
          <w:lang w:val="en-US"/>
        </w:rPr>
        <w:t>I</w:t>
      </w:r>
      <w:r w:rsidRPr="00EB2184">
        <w:rPr>
          <w:rFonts w:ascii="Times New Roman" w:hAnsi="Times New Roman" w:cs="Times New Roman"/>
          <w:b/>
          <w:sz w:val="28"/>
          <w:szCs w:val="24"/>
        </w:rPr>
        <w:t xml:space="preserve"> семестр</w:t>
      </w:r>
    </w:p>
    <w:p w:rsidR="008959FA" w:rsidRPr="008959FA" w:rsidRDefault="008959FA" w:rsidP="005F5C2A">
      <w:pPr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54BAE">
        <w:rPr>
          <w:rFonts w:ascii="Times New Roman" w:hAnsi="Times New Roman" w:cs="Times New Roman"/>
          <w:b/>
          <w:sz w:val="28"/>
          <w:szCs w:val="28"/>
        </w:rPr>
        <w:t>Тема: «</w:t>
      </w:r>
      <w:r w:rsidR="00AE74BE">
        <w:rPr>
          <w:rFonts w:ascii="Times New Roman" w:hAnsi="Times New Roman" w:cs="Times New Roman"/>
          <w:b/>
          <w:sz w:val="28"/>
          <w:szCs w:val="28"/>
        </w:rPr>
        <w:t>Работа с массивами</w:t>
      </w:r>
      <w:r w:rsidRPr="00554BAE">
        <w:rPr>
          <w:rFonts w:ascii="Times New Roman" w:hAnsi="Times New Roman" w:cs="Times New Roman"/>
          <w:b/>
          <w:sz w:val="28"/>
          <w:szCs w:val="28"/>
        </w:rPr>
        <w:t>»</w:t>
      </w: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8190"/>
        <w:rPr>
          <w:rFonts w:ascii="Times New Roman" w:hAnsi="Times New Roman" w:cs="Times New Roman"/>
          <w:sz w:val="28"/>
          <w:szCs w:val="24"/>
        </w:rPr>
      </w:pPr>
    </w:p>
    <w:p w:rsidR="005F5C2A" w:rsidRDefault="005F5C2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</w:p>
    <w:p w:rsidR="008959FA" w:rsidRPr="00554BAE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Выполнил</w:t>
      </w:r>
      <w:r w:rsidRPr="00554BAE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Студент 1-го курса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Группы ИИ-15(1)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Волк И. А.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</w:p>
    <w:p w:rsidR="008959FA" w:rsidRPr="00EB2184" w:rsidRDefault="008959FA" w:rsidP="008959FA">
      <w:pPr>
        <w:spacing w:line="240" w:lineRule="auto"/>
        <w:ind w:firstLine="7920"/>
        <w:rPr>
          <w:rFonts w:ascii="Times New Roman" w:hAnsi="Times New Roman" w:cs="Times New Roman"/>
          <w:b/>
          <w:sz w:val="28"/>
          <w:szCs w:val="24"/>
        </w:rPr>
      </w:pPr>
      <w:r w:rsidRPr="00EB2184">
        <w:rPr>
          <w:rFonts w:ascii="Times New Roman" w:hAnsi="Times New Roman" w:cs="Times New Roman"/>
          <w:b/>
          <w:sz w:val="28"/>
          <w:szCs w:val="24"/>
        </w:rPr>
        <w:t>Проверил</w:t>
      </w:r>
      <w:r>
        <w:rPr>
          <w:rFonts w:ascii="Times New Roman" w:hAnsi="Times New Roman" w:cs="Times New Roman"/>
          <w:b/>
          <w:sz w:val="28"/>
          <w:szCs w:val="24"/>
        </w:rPr>
        <w:t>а</w:t>
      </w:r>
      <w:r w:rsidRPr="00EB2184">
        <w:rPr>
          <w:rFonts w:ascii="Times New Roman" w:hAnsi="Times New Roman" w:cs="Times New Roman"/>
          <w:b/>
          <w:sz w:val="28"/>
          <w:szCs w:val="24"/>
        </w:rPr>
        <w:t>:</w:t>
      </w:r>
    </w:p>
    <w:p w:rsidR="008959FA" w:rsidRDefault="008959FA" w:rsidP="008959FA">
      <w:pPr>
        <w:spacing w:line="240" w:lineRule="auto"/>
        <w:ind w:firstLine="7920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Хацкевич М. В.</w:t>
      </w: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8959FA" w:rsidRDefault="008959FA" w:rsidP="008959FA">
      <w:pPr>
        <w:spacing w:line="240" w:lineRule="auto"/>
        <w:jc w:val="center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Брест 2017</w:t>
      </w:r>
    </w:p>
    <w:p w:rsidR="005F5C2A" w:rsidRDefault="008959FA" w:rsidP="00371D0F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>Цель</w:t>
      </w:r>
      <w:r w:rsidRPr="008F14C9">
        <w:rPr>
          <w:rFonts w:ascii="Times New Roman" w:hAnsi="Times New Roman" w:cs="Times New Roman"/>
          <w:sz w:val="28"/>
          <w:szCs w:val="24"/>
        </w:rPr>
        <w:t xml:space="preserve">: </w:t>
      </w:r>
      <w:r w:rsidR="00067F0F">
        <w:rPr>
          <w:rFonts w:ascii="Times New Roman" w:hAnsi="Times New Roman" w:cs="Times New Roman"/>
          <w:sz w:val="28"/>
          <w:szCs w:val="24"/>
        </w:rPr>
        <w:t xml:space="preserve">научиться работать с </w:t>
      </w:r>
      <w:r w:rsidR="00AE74BE">
        <w:rPr>
          <w:rFonts w:ascii="Times New Roman" w:hAnsi="Times New Roman" w:cs="Times New Roman"/>
          <w:sz w:val="28"/>
          <w:szCs w:val="24"/>
        </w:rPr>
        <w:t>массивами</w:t>
      </w:r>
      <w:r w:rsidR="00067F0F">
        <w:rPr>
          <w:rFonts w:ascii="Times New Roman" w:hAnsi="Times New Roman" w:cs="Times New Roman"/>
          <w:sz w:val="28"/>
          <w:szCs w:val="24"/>
        </w:rPr>
        <w:t>.</w:t>
      </w:r>
    </w:p>
    <w:p w:rsidR="00360A64" w:rsidRDefault="00371D0F" w:rsidP="003E1008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Задание</w:t>
      </w:r>
      <w:r w:rsidR="00D32FF3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 xml:space="preserve">1. </w:t>
      </w:r>
    </w:p>
    <w:p w:rsidR="00AE74BE" w:rsidRPr="00A521E5" w:rsidRDefault="00AE74BE" w:rsidP="00AE74BE">
      <w:pPr>
        <w:pStyle w:val="a3"/>
        <w:rPr>
          <w:rFonts w:ascii="Courier New" w:hAnsi="Courier New" w:cs="Courier New"/>
        </w:rPr>
      </w:pPr>
      <w:r w:rsidRPr="00A521E5">
        <w:rPr>
          <w:rFonts w:ascii="Courier New" w:hAnsi="Courier New" w:cs="Courier New"/>
        </w:rPr>
        <w:t>12. Точка  на плоскости задается своими координатами.  Дано</w:t>
      </w:r>
    </w:p>
    <w:p w:rsidR="00AE74BE" w:rsidRPr="00A521E5" w:rsidRDefault="00AE74BE" w:rsidP="00AE74BE">
      <w:pPr>
        <w:pStyle w:val="a3"/>
        <w:rPr>
          <w:rFonts w:ascii="Courier New" w:hAnsi="Courier New" w:cs="Courier New"/>
        </w:rPr>
      </w:pPr>
      <w:r w:rsidRPr="00A521E5">
        <w:rPr>
          <w:rFonts w:ascii="Courier New" w:hAnsi="Courier New" w:cs="Courier New"/>
        </w:rPr>
        <w:t xml:space="preserve">     n (n&lt;=100) точек. Удалить  точки, не попадающие</w:t>
      </w:r>
    </w:p>
    <w:p w:rsidR="00AE74BE" w:rsidRPr="00A521E5" w:rsidRDefault="00AE74BE" w:rsidP="00AE74BE">
      <w:pPr>
        <w:pStyle w:val="a3"/>
        <w:rPr>
          <w:rFonts w:ascii="Courier New" w:hAnsi="Courier New" w:cs="Courier New"/>
        </w:rPr>
      </w:pPr>
      <w:r w:rsidRPr="00A521E5">
        <w:rPr>
          <w:rFonts w:ascii="Courier New" w:hAnsi="Courier New" w:cs="Courier New"/>
        </w:rPr>
        <w:t xml:space="preserve">    в  заданный  прямоугольник  и  найти среди </w:t>
      </w:r>
      <w:proofErr w:type="gramStart"/>
      <w:r w:rsidRPr="00A521E5">
        <w:rPr>
          <w:rFonts w:ascii="Courier New" w:hAnsi="Courier New" w:cs="Courier New"/>
        </w:rPr>
        <w:t>оставшихся</w:t>
      </w:r>
      <w:proofErr w:type="gramEnd"/>
      <w:r w:rsidRPr="00A521E5">
        <w:rPr>
          <w:rFonts w:ascii="Courier New" w:hAnsi="Courier New" w:cs="Courier New"/>
        </w:rPr>
        <w:t xml:space="preserve"> точку,</w:t>
      </w:r>
    </w:p>
    <w:p w:rsidR="00AE74BE" w:rsidRPr="00A521E5" w:rsidRDefault="00AE74BE" w:rsidP="00AE74BE">
      <w:pPr>
        <w:pStyle w:val="a3"/>
        <w:rPr>
          <w:rFonts w:ascii="Courier New" w:hAnsi="Courier New" w:cs="Courier New"/>
        </w:rPr>
      </w:pPr>
      <w:r w:rsidRPr="00A521E5">
        <w:rPr>
          <w:rFonts w:ascii="Courier New" w:hAnsi="Courier New" w:cs="Courier New"/>
        </w:rPr>
        <w:t xml:space="preserve">    </w:t>
      </w:r>
      <w:proofErr w:type="gramStart"/>
      <w:r w:rsidRPr="00A521E5">
        <w:rPr>
          <w:rFonts w:ascii="Courier New" w:hAnsi="Courier New" w:cs="Courier New"/>
        </w:rPr>
        <w:t>расстояние</w:t>
      </w:r>
      <w:proofErr w:type="gramEnd"/>
      <w:r w:rsidRPr="00A521E5">
        <w:rPr>
          <w:rFonts w:ascii="Courier New" w:hAnsi="Courier New" w:cs="Courier New"/>
        </w:rPr>
        <w:t xml:space="preserve"> от которой до прямоугольника минимально.</w:t>
      </w:r>
    </w:p>
    <w:p w:rsidR="00AE74BE" w:rsidRPr="00A521E5" w:rsidRDefault="00AE74BE" w:rsidP="00AE74BE">
      <w:pPr>
        <w:pStyle w:val="a3"/>
        <w:rPr>
          <w:rFonts w:ascii="Courier New" w:hAnsi="Courier New" w:cs="Courier New"/>
        </w:rPr>
      </w:pPr>
      <w:r w:rsidRPr="00A521E5">
        <w:rPr>
          <w:rFonts w:ascii="Courier New" w:hAnsi="Courier New" w:cs="Courier New"/>
        </w:rPr>
        <w:t xml:space="preserve">     Замечание. Рассматривать только прямоугольники со </w:t>
      </w:r>
      <w:proofErr w:type="spellStart"/>
      <w:r w:rsidRPr="00A521E5">
        <w:rPr>
          <w:rFonts w:ascii="Courier New" w:hAnsi="Courier New" w:cs="Courier New"/>
        </w:rPr>
        <w:t>сто</w:t>
      </w:r>
      <w:proofErr w:type="gramStart"/>
      <w:r w:rsidRPr="00A521E5">
        <w:rPr>
          <w:rFonts w:ascii="Courier New" w:hAnsi="Courier New" w:cs="Courier New"/>
        </w:rPr>
        <w:t>p</w:t>
      </w:r>
      <w:proofErr w:type="gramEnd"/>
      <w:r w:rsidRPr="00A521E5">
        <w:rPr>
          <w:rFonts w:ascii="Courier New" w:hAnsi="Courier New" w:cs="Courier New"/>
        </w:rPr>
        <w:t>она</w:t>
      </w:r>
      <w:proofErr w:type="spellEnd"/>
      <w:r w:rsidRPr="00A521E5">
        <w:rPr>
          <w:rFonts w:ascii="Courier New" w:hAnsi="Courier New" w:cs="Courier New"/>
        </w:rPr>
        <w:t>-</w:t>
      </w:r>
    </w:p>
    <w:p w:rsidR="00AE74BE" w:rsidRDefault="00AE74BE" w:rsidP="00AE74BE">
      <w:pPr>
        <w:pStyle w:val="a3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</w:t>
      </w:r>
      <w:r w:rsidRPr="00A521E5">
        <w:rPr>
          <w:rFonts w:ascii="Courier New" w:hAnsi="Courier New" w:cs="Courier New"/>
        </w:rPr>
        <w:t>ми, параллельными координатным</w:t>
      </w:r>
      <w:r>
        <w:rPr>
          <w:rFonts w:ascii="Courier New" w:hAnsi="Courier New" w:cs="Courier New"/>
        </w:rPr>
        <w:t xml:space="preserve"> осям.</w:t>
      </w:r>
    </w:p>
    <w:p w:rsidR="00AE74BE" w:rsidRPr="00AE74BE" w:rsidRDefault="00AE74BE" w:rsidP="00AE74BE">
      <w:pPr>
        <w:pStyle w:val="a3"/>
        <w:rPr>
          <w:rFonts w:ascii="Courier New" w:hAnsi="Courier New" w:cs="Courier New"/>
        </w:rPr>
      </w:pPr>
    </w:p>
    <w:p w:rsidR="00AE74BE" w:rsidRDefault="00AE74BE" w:rsidP="003E1008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Код программы: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stdafx.h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cmath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NotName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ystem(</w:t>
      </w:r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color f0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**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*[2];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</w:rPr>
        <w:t>координаты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 2-</w:t>
      </w:r>
      <w:r>
        <w:rPr>
          <w:rFonts w:ascii="Consolas" w:hAnsi="Consolas" w:cs="Consolas"/>
          <w:color w:val="008000"/>
          <w:sz w:val="19"/>
          <w:szCs w:val="19"/>
        </w:rPr>
        <w:t>х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райних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очек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ямоугольника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xy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[] = </w:t>
      </w:r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xy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Zadanie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2 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tochek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pryamougolnika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: \n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 ввод 2-х точек прямоугольника */</w:t>
      </w:r>
    </w:p>
    <w:p w:rsid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 2; i++)</w:t>
      </w:r>
      <w:r>
        <w:rPr>
          <w:rFonts w:ascii="Consolas" w:hAnsi="Consolas" w:cs="Consolas"/>
          <w:color w:val="000000"/>
          <w:sz w:val="19"/>
          <w:szCs w:val="19"/>
        </w:rPr>
        <w:tab/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el 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2]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2; k++) 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_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%c %d-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tochki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xy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k], el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canf_</w:t>
      </w:r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%f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, &amp;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_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][k] 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_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2][2];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>// {{</w:t>
      </w:r>
      <w:r>
        <w:rPr>
          <w:rFonts w:ascii="Consolas" w:hAnsi="Consolas" w:cs="Consolas"/>
          <w:color w:val="008000"/>
          <w:sz w:val="19"/>
          <w:szCs w:val="19"/>
        </w:rPr>
        <w:t>левая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правая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>}, {</w:t>
      </w:r>
      <w:r>
        <w:rPr>
          <w:rFonts w:ascii="Consolas" w:hAnsi="Consolas" w:cs="Consolas"/>
          <w:color w:val="008000"/>
          <w:sz w:val="19"/>
          <w:szCs w:val="19"/>
        </w:rPr>
        <w:t>нижняя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, </w:t>
      </w:r>
      <w:r>
        <w:rPr>
          <w:rFonts w:ascii="Consolas" w:hAnsi="Consolas" w:cs="Consolas"/>
          <w:color w:val="008000"/>
          <w:sz w:val="19"/>
          <w:szCs w:val="19"/>
        </w:rPr>
        <w:t>верхняя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}} 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0][0] = (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[0][0] +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[1][0] -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fabs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[0][0] -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1][0])) / 2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0][1] 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[0][0] +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[1][0] -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0][0]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1][0] = (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[0][1] +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[1][1] -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fabs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[0][1] -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1][1])) / 2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1][1] 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[0][1] +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[1][1] -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1][0]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</w:rPr>
        <w:t>количество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очек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\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nWwedite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N: 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canf_</w:t>
      </w:r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, &amp;N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(N &lt; 0 || N&gt;100)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** t = </w:t>
      </w:r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*[N];</w:t>
      </w:r>
    </w:p>
    <w:p w:rsid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 ввод точек */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++) 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el 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t[</w:t>
      </w:r>
      <w:proofErr w:type="spellStart"/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2]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2; k++) 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t_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%c %d-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tochki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xy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k], el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canf_</w:t>
      </w:r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%f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, &amp;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t_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de-DE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de-DE"/>
        </w:rPr>
        <w:t xml:space="preserve">t[i][k] 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de-DE"/>
        </w:rPr>
        <w:t>t_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de-DE"/>
        </w:rPr>
        <w:t>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de-DE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de-DE"/>
        </w:rPr>
        <w:tab/>
        <w:t>}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de-DE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de-DE"/>
        </w:rPr>
        <w:t>print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de-DE"/>
        </w:rPr>
        <w:t>(</w:t>
      </w:r>
      <w:r w:rsidRPr="0001175A">
        <w:rPr>
          <w:rFonts w:ascii="Consolas" w:hAnsi="Consolas" w:cs="Consolas"/>
          <w:color w:val="A31515"/>
          <w:sz w:val="19"/>
          <w:szCs w:val="19"/>
          <w:lang w:val="de-DE"/>
        </w:rPr>
        <w:t>"\n"</w:t>
      </w:r>
      <w:r w:rsidRPr="0001175A">
        <w:rPr>
          <w:rFonts w:ascii="Consolas" w:hAnsi="Consolas" w:cs="Consolas"/>
          <w:color w:val="000000"/>
          <w:sz w:val="19"/>
          <w:szCs w:val="19"/>
          <w:lang w:val="de-DE"/>
        </w:rPr>
        <w:t>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de-DE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Whodyat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w 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pryamougolnik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tochki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dou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_va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-1;</w:t>
      </w:r>
      <w:r>
        <w:rPr>
          <w:rFonts w:ascii="Consolas" w:hAnsi="Consolas" w:cs="Consolas"/>
          <w:color w:val="008000"/>
          <w:sz w:val="19"/>
          <w:szCs w:val="19"/>
        </w:rPr>
        <w:t xml:space="preserve">// минимальное расстояние до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пр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>-ка</w:t>
      </w:r>
    </w:p>
    <w:p w:rsid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in_nu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8000"/>
          <w:sz w:val="19"/>
          <w:szCs w:val="19"/>
        </w:rPr>
        <w:t>// номер ближней точки</w:t>
      </w:r>
    </w:p>
    <w:p w:rsid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 вывод входящих в прямоугольник точек, нахождение минимума */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++) 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(t[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][0] &gt;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1][0] &amp;&amp; t[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][0] &lt;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1][1] &amp;&amp; t[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][1] &gt;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0][0] &amp;&amp; t[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][1] &lt;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0][1])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%d 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, i+1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now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-1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2; k++) 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z = 0; z &lt; 2; z++) 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min 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fabs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t[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][k] -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t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[k][z]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(min &lt;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now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now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-1)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now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min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now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val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||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val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-1)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val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now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num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"\n 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Minimalnoye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rasstoyaniye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do 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pryamougolnika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%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f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u 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tochki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proofErr w:type="spellStart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nomer</w:t>
      </w:r>
      <w:proofErr w:type="spell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 xml:space="preserve"> %d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val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min_num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01175A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01175A" w:rsidRPr="0001175A" w:rsidRDefault="0001175A" w:rsidP="0001175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01175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01175A" w:rsidRDefault="0001175A" w:rsidP="0001175A">
      <w:pPr>
        <w:spacing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E74BE" w:rsidRDefault="00AE74BE" w:rsidP="0001175A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</w:rPr>
        <w:t>Результат:</w:t>
      </w:r>
    </w:p>
    <w:p w:rsidR="002144AD" w:rsidRDefault="0001175A" w:rsidP="00AE74BE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6pt;height:200.5pt">
            <v:imagedata r:id="rId6" o:title="res_1_1"/>
          </v:shape>
        </w:pict>
      </w:r>
    </w:p>
    <w:p w:rsidR="00AE74BE" w:rsidRPr="00894C6E" w:rsidRDefault="00AE74BE" w:rsidP="00AE74BE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Задание 2. </w:t>
      </w:r>
    </w:p>
    <w:p w:rsidR="00AE74BE" w:rsidRPr="00A521E5" w:rsidRDefault="00AE74BE" w:rsidP="00AE74BE">
      <w:pPr>
        <w:pStyle w:val="a3"/>
        <w:rPr>
          <w:rFonts w:ascii="Courier New" w:hAnsi="Courier New" w:cs="Courier New"/>
        </w:rPr>
      </w:pPr>
      <w:r w:rsidRPr="00A521E5">
        <w:rPr>
          <w:rFonts w:ascii="Courier New" w:hAnsi="Courier New" w:cs="Courier New"/>
        </w:rPr>
        <w:t xml:space="preserve">16. Подсчитать количество </w:t>
      </w:r>
      <w:proofErr w:type="spellStart"/>
      <w:r w:rsidRPr="00A521E5">
        <w:rPr>
          <w:rFonts w:ascii="Courier New" w:hAnsi="Courier New" w:cs="Courier New"/>
        </w:rPr>
        <w:t>ст</w:t>
      </w:r>
      <w:proofErr w:type="gramStart"/>
      <w:r w:rsidRPr="00A521E5">
        <w:rPr>
          <w:rFonts w:ascii="Courier New" w:hAnsi="Courier New" w:cs="Courier New"/>
        </w:rPr>
        <w:t>p</w:t>
      </w:r>
      <w:proofErr w:type="gramEnd"/>
      <w:r w:rsidRPr="00A521E5">
        <w:rPr>
          <w:rFonts w:ascii="Courier New" w:hAnsi="Courier New" w:cs="Courier New"/>
        </w:rPr>
        <w:t>ок</w:t>
      </w:r>
      <w:proofErr w:type="spellEnd"/>
      <w:r w:rsidRPr="00A521E5">
        <w:rPr>
          <w:rFonts w:ascii="Courier New" w:hAnsi="Courier New" w:cs="Courier New"/>
        </w:rPr>
        <w:t xml:space="preserve"> и столбцов заданной целочисленной</w:t>
      </w:r>
    </w:p>
    <w:p w:rsidR="00AE74BE" w:rsidRPr="00A521E5" w:rsidRDefault="00AE74BE" w:rsidP="00AE74BE">
      <w:pPr>
        <w:pStyle w:val="a3"/>
        <w:rPr>
          <w:rFonts w:ascii="Courier New" w:hAnsi="Courier New" w:cs="Courier New"/>
        </w:rPr>
      </w:pPr>
      <w:r w:rsidRPr="00A521E5">
        <w:rPr>
          <w:rFonts w:ascii="Courier New" w:hAnsi="Courier New" w:cs="Courier New"/>
        </w:rPr>
        <w:t xml:space="preserve">    </w:t>
      </w:r>
      <w:proofErr w:type="spellStart"/>
      <w:r w:rsidRPr="00A521E5">
        <w:rPr>
          <w:rFonts w:ascii="Courier New" w:hAnsi="Courier New" w:cs="Courier New"/>
        </w:rPr>
        <w:t>матpицы</w:t>
      </w:r>
      <w:proofErr w:type="spellEnd"/>
      <w:proofErr w:type="gramStart"/>
      <w:r w:rsidRPr="00A521E5">
        <w:rPr>
          <w:rFonts w:ascii="Courier New" w:hAnsi="Courier New" w:cs="Courier New"/>
        </w:rPr>
        <w:t xml:space="preserve"> А</w:t>
      </w:r>
      <w:proofErr w:type="gramEnd"/>
      <w:r w:rsidRPr="00A521E5">
        <w:rPr>
          <w:rFonts w:ascii="Courier New" w:hAnsi="Courier New" w:cs="Courier New"/>
        </w:rPr>
        <w:t xml:space="preserve"> </w:t>
      </w:r>
      <w:proofErr w:type="spellStart"/>
      <w:r w:rsidRPr="00A521E5">
        <w:rPr>
          <w:rFonts w:ascii="Courier New" w:hAnsi="Courier New" w:cs="Courier New"/>
        </w:rPr>
        <w:t>pазмеpности</w:t>
      </w:r>
      <w:proofErr w:type="spellEnd"/>
      <w:r w:rsidRPr="00A521E5">
        <w:rPr>
          <w:rFonts w:ascii="Courier New" w:hAnsi="Courier New" w:cs="Courier New"/>
        </w:rPr>
        <w:t xml:space="preserve"> m*n, </w:t>
      </w:r>
      <w:proofErr w:type="spellStart"/>
      <w:r w:rsidRPr="00A521E5">
        <w:rPr>
          <w:rFonts w:ascii="Courier New" w:hAnsi="Courier New" w:cs="Courier New"/>
        </w:rPr>
        <w:t>котоpые</w:t>
      </w:r>
      <w:proofErr w:type="spellEnd"/>
      <w:r w:rsidRPr="00A521E5">
        <w:rPr>
          <w:rFonts w:ascii="Courier New" w:hAnsi="Courier New" w:cs="Courier New"/>
        </w:rPr>
        <w:t xml:space="preserve"> составлены из </w:t>
      </w:r>
      <w:proofErr w:type="spellStart"/>
      <w:r w:rsidRPr="00A521E5">
        <w:rPr>
          <w:rFonts w:ascii="Courier New" w:hAnsi="Courier New" w:cs="Courier New"/>
        </w:rPr>
        <w:t>попаpно</w:t>
      </w:r>
      <w:proofErr w:type="spellEnd"/>
      <w:r w:rsidRPr="00A521E5">
        <w:rPr>
          <w:rFonts w:ascii="Courier New" w:hAnsi="Courier New" w:cs="Courier New"/>
        </w:rPr>
        <w:t xml:space="preserve"> </w:t>
      </w:r>
      <w:proofErr w:type="spellStart"/>
      <w:r w:rsidRPr="00A521E5">
        <w:rPr>
          <w:rFonts w:ascii="Courier New" w:hAnsi="Courier New" w:cs="Courier New"/>
        </w:rPr>
        <w:t>pаз</w:t>
      </w:r>
      <w:proofErr w:type="spellEnd"/>
      <w:r w:rsidRPr="00A521E5">
        <w:rPr>
          <w:rFonts w:ascii="Courier New" w:hAnsi="Courier New" w:cs="Courier New"/>
        </w:rPr>
        <w:t>-</w:t>
      </w:r>
    </w:p>
    <w:p w:rsidR="00AE74BE" w:rsidRPr="00A521E5" w:rsidRDefault="00AE74BE" w:rsidP="00AE74BE">
      <w:pPr>
        <w:pStyle w:val="a3"/>
        <w:rPr>
          <w:rFonts w:ascii="Courier New" w:hAnsi="Courier New" w:cs="Courier New"/>
        </w:rPr>
      </w:pPr>
      <w:r w:rsidRPr="00A521E5">
        <w:rPr>
          <w:rFonts w:ascii="Courier New" w:hAnsi="Courier New" w:cs="Courier New"/>
        </w:rPr>
        <w:t xml:space="preserve">    личных чисел.</w:t>
      </w:r>
    </w:p>
    <w:p w:rsidR="00AE74BE" w:rsidRDefault="00AE74BE" w:rsidP="00AE74BE">
      <w:pPr>
        <w:spacing w:line="240" w:lineRule="auto"/>
        <w:rPr>
          <w:rFonts w:ascii="Times New Roman" w:hAnsi="Times New Roman" w:cs="Times New Roman"/>
          <w:sz w:val="28"/>
          <w:szCs w:val="24"/>
        </w:rPr>
      </w:pPr>
    </w:p>
    <w:p w:rsidR="00AE74BE" w:rsidRPr="00894C6E" w:rsidRDefault="00AE74BE" w:rsidP="00AE74BE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Код программы:</w:t>
      </w:r>
    </w:p>
    <w:p w:rsidR="00AE74BE" w:rsidRPr="00894C6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94C6E">
        <w:rPr>
          <w:rFonts w:ascii="Consolas" w:hAnsi="Consolas" w:cs="Consolas"/>
          <w:color w:val="808080"/>
          <w:sz w:val="19"/>
          <w:szCs w:val="19"/>
        </w:rPr>
        <w:t>#</w:t>
      </w:r>
      <w:r w:rsidRPr="00AE74BE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894C6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94C6E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AE74BE">
        <w:rPr>
          <w:rFonts w:ascii="Consolas" w:hAnsi="Consolas" w:cs="Consolas"/>
          <w:color w:val="A31515"/>
          <w:sz w:val="19"/>
          <w:szCs w:val="19"/>
          <w:lang w:val="en-US"/>
        </w:rPr>
        <w:t>stdafx</w:t>
      </w:r>
      <w:proofErr w:type="spellEnd"/>
      <w:r w:rsidRPr="00894C6E">
        <w:rPr>
          <w:rFonts w:ascii="Consolas" w:hAnsi="Consolas" w:cs="Consolas"/>
          <w:color w:val="A31515"/>
          <w:sz w:val="19"/>
          <w:szCs w:val="19"/>
        </w:rPr>
        <w:t>.</w:t>
      </w:r>
      <w:r w:rsidRPr="00AE74BE">
        <w:rPr>
          <w:rFonts w:ascii="Consolas" w:hAnsi="Consolas" w:cs="Consolas"/>
          <w:color w:val="A31515"/>
          <w:sz w:val="19"/>
          <w:szCs w:val="19"/>
          <w:lang w:val="en-US"/>
        </w:rPr>
        <w:t>h</w:t>
      </w:r>
      <w:r w:rsidRPr="00894C6E">
        <w:rPr>
          <w:rFonts w:ascii="Consolas" w:hAnsi="Consolas" w:cs="Consolas"/>
          <w:color w:val="A31515"/>
          <w:sz w:val="19"/>
          <w:szCs w:val="19"/>
        </w:rPr>
        <w:t>"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E74BE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AE74BE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AE74BE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NotName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ystem(</w:t>
      </w:r>
      <w:r w:rsidRPr="00AE74BE">
        <w:rPr>
          <w:rFonts w:ascii="Consolas" w:hAnsi="Consolas" w:cs="Consolas"/>
          <w:color w:val="A31515"/>
          <w:sz w:val="19"/>
          <w:szCs w:val="19"/>
          <w:lang w:val="en-US"/>
        </w:rPr>
        <w:t>"color f0"</w:t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m, n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AE74BE" w:rsidRPr="00C82077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C82077">
        <w:rPr>
          <w:rFonts w:ascii="Consolas" w:hAnsi="Consolas" w:cs="Consolas"/>
          <w:color w:val="000000"/>
          <w:sz w:val="19"/>
          <w:szCs w:val="19"/>
          <w:lang w:val="en-US"/>
        </w:rPr>
        <w:t xml:space="preserve">m = </w:t>
      </w:r>
      <w:proofErr w:type="gramStart"/>
      <w:r w:rsidRPr="00C82077">
        <w:rPr>
          <w:rFonts w:ascii="Consolas" w:hAnsi="Consolas" w:cs="Consolas"/>
          <w:color w:val="000000"/>
          <w:sz w:val="19"/>
          <w:szCs w:val="19"/>
          <w:lang w:val="en-US"/>
        </w:rPr>
        <w:t>rand(</w:t>
      </w:r>
      <w:proofErr w:type="gramEnd"/>
      <w:r w:rsidRPr="00C82077">
        <w:rPr>
          <w:rFonts w:ascii="Consolas" w:hAnsi="Consolas" w:cs="Consolas"/>
          <w:color w:val="000000"/>
          <w:sz w:val="19"/>
          <w:szCs w:val="19"/>
          <w:lang w:val="en-US"/>
        </w:rPr>
        <w:t>) % 8 + 2;</w:t>
      </w:r>
    </w:p>
    <w:p w:rsidR="00AE74BE" w:rsidRPr="0001175A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C8207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n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gram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rand</w:t>
      </w: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>) % 8 + 2;</w:t>
      </w:r>
    </w:p>
    <w:p w:rsidR="00AE74BE" w:rsidRPr="0001175A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/* </w:t>
      </w:r>
      <w:r>
        <w:rPr>
          <w:rFonts w:ascii="Consolas" w:hAnsi="Consolas" w:cs="Consolas"/>
          <w:color w:val="008000"/>
          <w:sz w:val="19"/>
          <w:szCs w:val="19"/>
        </w:rPr>
        <w:t>создание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ссива</w:t>
      </w:r>
      <w:r w:rsidRPr="0001175A">
        <w:rPr>
          <w:rFonts w:ascii="Consolas" w:hAnsi="Consolas" w:cs="Consolas"/>
          <w:color w:val="008000"/>
          <w:sz w:val="19"/>
          <w:szCs w:val="19"/>
          <w:lang w:val="en-US"/>
        </w:rPr>
        <w:t xml:space="preserve"> */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1175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** matrix = </w:t>
      </w:r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*[m]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matrix[</w:t>
      </w:r>
      <w:proofErr w:type="spellStart"/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 заполнение и выведение массива */</w:t>
      </w: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; i &lt; m; i++)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n; 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matrix[</w:t>
      </w:r>
      <w:proofErr w:type="spellStart"/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][j] = rand() % 10 + 1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E74BE">
        <w:rPr>
          <w:rFonts w:ascii="Consolas" w:hAnsi="Consolas" w:cs="Consolas"/>
          <w:color w:val="A31515"/>
          <w:sz w:val="19"/>
          <w:szCs w:val="19"/>
          <w:lang w:val="en-US"/>
        </w:rPr>
        <w:t>"%d\t"</w:t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, matrix[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][j]);</w:t>
      </w: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\n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0; </w:t>
      </w:r>
      <w:r>
        <w:rPr>
          <w:rFonts w:ascii="Consolas" w:hAnsi="Consolas" w:cs="Consolas"/>
          <w:color w:val="008000"/>
          <w:sz w:val="19"/>
          <w:szCs w:val="19"/>
        </w:rPr>
        <w:t>// необходимое количество</w:t>
      </w: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0, j = 0;</w:t>
      </w: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/* нахождение количества */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m, j &lt; n)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error_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, 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error_j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m - 1) {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m; k++)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(matrix[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][j] == matrix[k][j]) &amp;&amp; k != 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error_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error_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) count++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j &lt; n - 1) {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EA6AB1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n</w:t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; k++)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(matrix[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][j] == matrix[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][k]) &amp;&amp; k != j)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error_j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error_j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) count++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j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++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E74B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m - 1 &amp;&amp; j == n - 1) { 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 xml:space="preserve">++; </w:t>
      </w:r>
      <w:proofErr w:type="spell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E74BE">
        <w:rPr>
          <w:rFonts w:ascii="Consolas" w:hAnsi="Consolas" w:cs="Consolas"/>
          <w:color w:val="A31515"/>
          <w:sz w:val="19"/>
          <w:szCs w:val="19"/>
          <w:lang w:val="en-US"/>
        </w:rPr>
        <w:t>"\n Answer - %d\n"</w:t>
      </w: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>, count);</w:t>
      </w: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E74BE" w:rsidRP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E74B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E74BE" w:rsidRDefault="00AE74BE" w:rsidP="00AE74B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AE74BE" w:rsidRPr="00AE74BE" w:rsidRDefault="00AE74BE" w:rsidP="00AE74BE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E74BE" w:rsidRDefault="00AE74BE" w:rsidP="00AE74BE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Результат:</w:t>
      </w:r>
    </w:p>
    <w:p w:rsidR="00AE74BE" w:rsidRPr="00AE74BE" w:rsidRDefault="0001175A" w:rsidP="00AE74BE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pict>
          <v:shape id="_x0000_i1026" type="#_x0000_t75" style="width:205.95pt;height:78.95pt">
            <v:imagedata r:id="rId7" o:title="res_2_1"/>
          </v:shape>
        </w:pict>
      </w:r>
    </w:p>
    <w:p w:rsidR="00AE74BE" w:rsidRDefault="00AE74BE" w:rsidP="00AE74BE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 xml:space="preserve">Задание 3. </w:t>
      </w:r>
    </w:p>
    <w:p w:rsidR="00AE74BE" w:rsidRDefault="0001175A" w:rsidP="00AE74BE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pict>
          <v:shape id="_x0000_i1027" type="#_x0000_t75" style="width:516.4pt;height:94.45pt">
            <v:imagedata r:id="rId8" o:title="Capture"/>
          </v:shape>
        </w:pict>
      </w:r>
    </w:p>
    <w:p w:rsidR="00AE74BE" w:rsidRPr="00894C6E" w:rsidRDefault="00AE74BE" w:rsidP="00AE74BE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Код программы:</w:t>
      </w:r>
    </w:p>
    <w:p w:rsidR="002144AD" w:rsidRPr="00894C6E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94C6E">
        <w:rPr>
          <w:rFonts w:ascii="Consolas" w:hAnsi="Consolas" w:cs="Consolas"/>
          <w:color w:val="808080"/>
          <w:sz w:val="19"/>
          <w:szCs w:val="19"/>
        </w:rPr>
        <w:t>#</w:t>
      </w:r>
      <w:r w:rsidRPr="002144AD">
        <w:rPr>
          <w:rFonts w:ascii="Consolas" w:hAnsi="Consolas" w:cs="Consolas"/>
          <w:color w:val="808080"/>
          <w:sz w:val="19"/>
          <w:szCs w:val="19"/>
          <w:lang w:val="en-US"/>
        </w:rPr>
        <w:t>include</w:t>
      </w:r>
      <w:r w:rsidRPr="00894C6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94C6E"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stdafx</w:t>
      </w:r>
      <w:proofErr w:type="spellEnd"/>
      <w:r w:rsidRPr="00894C6E">
        <w:rPr>
          <w:rFonts w:ascii="Consolas" w:hAnsi="Consolas" w:cs="Consolas"/>
          <w:color w:val="A31515"/>
          <w:sz w:val="19"/>
          <w:szCs w:val="19"/>
        </w:rPr>
        <w:t>.</w:t>
      </w:r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h</w:t>
      </w:r>
      <w:r w:rsidRPr="00894C6E">
        <w:rPr>
          <w:rFonts w:ascii="Consolas" w:hAnsi="Consolas" w:cs="Consolas"/>
          <w:color w:val="A31515"/>
          <w:sz w:val="19"/>
          <w:szCs w:val="19"/>
        </w:rPr>
        <w:t>"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Windows.h</w:t>
      </w:r>
      <w:proofErr w:type="spellEnd"/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NotName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system(</w:t>
      </w:r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"color f0"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N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Wwedite</w:t>
      </w:r>
      <w:proofErr w:type="spellEnd"/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 xml:space="preserve"> N: "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scanf_</w:t>
      </w:r>
      <w:proofErr w:type="gram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, &amp;N)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*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arr_i_fl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"%d - "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)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scanf_</w:t>
      </w:r>
      <w:proofErr w:type="gram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s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, &amp;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arr_i_fl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arr_i_fl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* arr_1 = </w:t>
      </w:r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* arr_2 = </w:t>
      </w:r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[N]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2144A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  <w:t>arr_</w:t>
      </w:r>
      <w:proofErr w:type="gram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1[</w:t>
      </w:r>
      <w:proofErr w:type="spellStart"/>
      <w:proofErr w:type="gram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"arr_1 %d-y element - %d\n"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, arr_1[</w:t>
      </w:r>
      <w:proofErr w:type="spell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144AD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144AD" w:rsidRP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391FB7" w:rsidRPr="00391FB7" w:rsidRDefault="002144AD" w:rsidP="00391F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144AD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="00391FB7" w:rsidRPr="00391FB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="00391FB7" w:rsidRPr="00391FB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="00391FB7" w:rsidRPr="00391FB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391FB7" w:rsidRPr="00391FB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391FB7" w:rsidRPr="00391FB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="00391FB7" w:rsidRPr="00391FB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="00391FB7" w:rsidRPr="00391FB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="00391FB7" w:rsidRPr="00391FB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N; </w:t>
      </w:r>
      <w:proofErr w:type="spellStart"/>
      <w:r w:rsidR="00391FB7" w:rsidRPr="00391FB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="00391FB7" w:rsidRPr="00391FB7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391FB7" w:rsidRPr="00391FB7" w:rsidRDefault="00391FB7" w:rsidP="00391F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391FB7" w:rsidRPr="00391FB7" w:rsidRDefault="00391FB7" w:rsidP="00391F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91FB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 xml:space="preserve"> i_1 = N - 1 - </w:t>
      </w:r>
      <w:proofErr w:type="spellStart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391FB7" w:rsidRPr="00391FB7" w:rsidRDefault="00391FB7" w:rsidP="00391F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ab/>
        <w:t>arr_</w:t>
      </w:r>
      <w:proofErr w:type="gramStart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>2[</w:t>
      </w:r>
      <w:proofErr w:type="spellStart"/>
      <w:proofErr w:type="gramEnd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>[i_1];</w:t>
      </w:r>
    </w:p>
    <w:p w:rsidR="00391FB7" w:rsidRPr="00391FB7" w:rsidRDefault="00391FB7" w:rsidP="00391F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91FB7">
        <w:rPr>
          <w:rFonts w:ascii="Consolas" w:hAnsi="Consolas" w:cs="Consolas"/>
          <w:color w:val="A31515"/>
          <w:sz w:val="19"/>
          <w:szCs w:val="19"/>
          <w:lang w:val="en-US"/>
        </w:rPr>
        <w:t>"arr_2 %d-y element - %d\n"</w:t>
      </w:r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 xml:space="preserve"> + 1, arr_2[</w:t>
      </w:r>
      <w:proofErr w:type="spellStart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2144AD" w:rsidRDefault="00391FB7" w:rsidP="00391FB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91FB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paus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2144AD" w:rsidRDefault="002144AD" w:rsidP="002144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144AD" w:rsidRPr="002144AD" w:rsidRDefault="002144AD" w:rsidP="00AE74BE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</w:p>
    <w:p w:rsidR="00391FB7" w:rsidRDefault="00391FB7" w:rsidP="00AE74BE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</w:p>
    <w:p w:rsidR="00391FB7" w:rsidRDefault="00391FB7" w:rsidP="00AE74BE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</w:p>
    <w:p w:rsidR="00391FB7" w:rsidRDefault="00391FB7" w:rsidP="00AE74BE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</w:p>
    <w:p w:rsidR="00391FB7" w:rsidRDefault="00391FB7" w:rsidP="00AE74BE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</w:p>
    <w:p w:rsidR="00391FB7" w:rsidRDefault="00391FB7" w:rsidP="00AE74BE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</w:p>
    <w:p w:rsidR="00AE74BE" w:rsidRDefault="00AE74BE" w:rsidP="00AE74BE">
      <w:pPr>
        <w:spacing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>Результат:</w:t>
      </w:r>
    </w:p>
    <w:p w:rsidR="002144AD" w:rsidRPr="002144AD" w:rsidRDefault="0001175A" w:rsidP="003E1008">
      <w:pPr>
        <w:spacing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pict>
          <v:shape id="_x0000_i1028" type="#_x0000_t75" style="width:186.6pt;height:188.15pt">
            <v:imagedata r:id="rId9" o:title="res_3_1"/>
          </v:shape>
        </w:pict>
      </w:r>
    </w:p>
    <w:p w:rsidR="001B3A3E" w:rsidRPr="007F7D97" w:rsidRDefault="00F831A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</w:t>
      </w:r>
      <w:r w:rsidRPr="00067F0F">
        <w:rPr>
          <w:rFonts w:ascii="Times New Roman" w:hAnsi="Times New Roman" w:cs="Times New Roman"/>
          <w:sz w:val="28"/>
          <w:szCs w:val="28"/>
        </w:rPr>
        <w:t>:</w:t>
      </w:r>
      <w:r w:rsidR="00067F0F">
        <w:rPr>
          <w:rFonts w:ascii="Times New Roman" w:hAnsi="Times New Roman" w:cs="Times New Roman"/>
          <w:sz w:val="28"/>
          <w:szCs w:val="28"/>
        </w:rPr>
        <w:t xml:space="preserve"> по ходу лабораторной работы научился работать с</w:t>
      </w:r>
      <w:r w:rsidR="00AE74BE">
        <w:rPr>
          <w:rFonts w:ascii="Times New Roman" w:hAnsi="Times New Roman" w:cs="Times New Roman"/>
          <w:sz w:val="28"/>
          <w:szCs w:val="28"/>
        </w:rPr>
        <w:t xml:space="preserve"> массивами</w:t>
      </w:r>
      <w:r w:rsidR="00067F0F">
        <w:rPr>
          <w:rFonts w:ascii="Times New Roman" w:hAnsi="Times New Roman" w:cs="Times New Roman"/>
          <w:sz w:val="28"/>
          <w:szCs w:val="28"/>
        </w:rPr>
        <w:t>.</w:t>
      </w:r>
    </w:p>
    <w:p w:rsidR="007F7D97" w:rsidRPr="007F7D9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7F7D9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7F7D9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7F7D9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7F7D9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Pr="00C8207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6C0B08" w:rsidRPr="0001175A" w:rsidRDefault="006C0B08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</w:p>
    <w:p w:rsidR="007F7D97" w:rsidRDefault="007F7D97" w:rsidP="00D32FF3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1.</w:t>
      </w:r>
    </w:p>
    <w:p w:rsidR="00C82077" w:rsidRDefault="00A62C31" w:rsidP="00C82077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62C31">
        <w:rPr>
          <w:rFonts w:ascii="Times New Roman" w:hAnsi="Times New Roman" w:cs="Times New Roman"/>
          <w:sz w:val="28"/>
          <w:szCs w:val="28"/>
          <w:lang w:val="en-US"/>
        </w:rPr>
        <w:object w:dxaOrig="9990" w:dyaOrig="18495">
          <v:shape id="_x0000_i1031" type="#_x0000_t75" style="width:403.35pt;height:746.3pt" o:ole="">
            <v:imagedata r:id="rId10" o:title=""/>
          </v:shape>
          <o:OLEObject Type="Embed" ProgID="Visio.Drawing.15" ShapeID="_x0000_i1031" DrawAspect="Content" ObjectID="_1575624391" r:id="rId11"/>
        </w:object>
      </w:r>
      <w:bookmarkStart w:id="0" w:name="_GoBack"/>
      <w:bookmarkEnd w:id="0"/>
    </w:p>
    <w:p w:rsidR="007F7D97" w:rsidRDefault="007F7D97" w:rsidP="00C82077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2.</w:t>
      </w:r>
    </w:p>
    <w:p w:rsidR="00C82077" w:rsidRDefault="00CD1B2A" w:rsidP="00CD1B2A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object w:dxaOrig="10815" w:dyaOrig="20565">
          <v:shape id="_x0000_i1029" type="#_x0000_t75" style="width:391.75pt;height:746.3pt" o:ole="">
            <v:imagedata r:id="rId12" o:title=""/>
          </v:shape>
          <o:OLEObject Type="Embed" ProgID="Visio.Drawing.15" ShapeID="_x0000_i1029" DrawAspect="Content" ObjectID="_1575624392" r:id="rId13"/>
        </w:object>
      </w:r>
    </w:p>
    <w:p w:rsidR="00CD1B2A" w:rsidRDefault="00CD1B2A" w:rsidP="00CD1B2A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Задание 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5B68C9" w:rsidRPr="005B68C9" w:rsidRDefault="005B68C9" w:rsidP="00CD1B2A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D1B2A" w:rsidRPr="00391FB7" w:rsidRDefault="006C0B08" w:rsidP="00CD1B2A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6C0B08">
        <w:rPr>
          <w:rFonts w:ascii="Times New Roman" w:hAnsi="Times New Roman" w:cs="Times New Roman"/>
          <w:sz w:val="28"/>
          <w:szCs w:val="28"/>
          <w:lang w:val="en-US"/>
        </w:rPr>
        <w:object w:dxaOrig="10006" w:dyaOrig="9540">
          <v:shape id="_x0000_i1030" type="#_x0000_t75" style="width:510.95pt;height:488.5pt" o:ole="">
            <v:imagedata r:id="rId14" o:title=""/>
          </v:shape>
          <o:OLEObject Type="Embed" ProgID="Visio.Drawing.15" ShapeID="_x0000_i1030" DrawAspect="Content" ObjectID="_1575624393" r:id="rId15"/>
        </w:object>
      </w:r>
    </w:p>
    <w:sectPr w:rsidR="00CD1B2A" w:rsidRPr="00391FB7" w:rsidSect="008959FA">
      <w:pgSz w:w="11906" w:h="16838"/>
      <w:pgMar w:top="630" w:right="85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027B"/>
    <w:rsid w:val="00003779"/>
    <w:rsid w:val="00006767"/>
    <w:rsid w:val="0001175A"/>
    <w:rsid w:val="000446AC"/>
    <w:rsid w:val="00060D07"/>
    <w:rsid w:val="00067F0F"/>
    <w:rsid w:val="000732A3"/>
    <w:rsid w:val="00131570"/>
    <w:rsid w:val="001A6E64"/>
    <w:rsid w:val="001B3A3E"/>
    <w:rsid w:val="002144AD"/>
    <w:rsid w:val="0022472D"/>
    <w:rsid w:val="00263739"/>
    <w:rsid w:val="002B0689"/>
    <w:rsid w:val="00301D69"/>
    <w:rsid w:val="00357D36"/>
    <w:rsid w:val="00360A64"/>
    <w:rsid w:val="00371D0F"/>
    <w:rsid w:val="00373386"/>
    <w:rsid w:val="00391FB7"/>
    <w:rsid w:val="003E1008"/>
    <w:rsid w:val="0041371F"/>
    <w:rsid w:val="005062B0"/>
    <w:rsid w:val="00563071"/>
    <w:rsid w:val="005B68C9"/>
    <w:rsid w:val="005F5C2A"/>
    <w:rsid w:val="006466C5"/>
    <w:rsid w:val="006A0350"/>
    <w:rsid w:val="006C0B08"/>
    <w:rsid w:val="006D3186"/>
    <w:rsid w:val="00743DAD"/>
    <w:rsid w:val="007E240E"/>
    <w:rsid w:val="007E6C6E"/>
    <w:rsid w:val="007F7D97"/>
    <w:rsid w:val="00812621"/>
    <w:rsid w:val="00821EA5"/>
    <w:rsid w:val="00865397"/>
    <w:rsid w:val="0086757E"/>
    <w:rsid w:val="00894C6E"/>
    <w:rsid w:val="008959FA"/>
    <w:rsid w:val="008A5A25"/>
    <w:rsid w:val="008D5730"/>
    <w:rsid w:val="008F14C9"/>
    <w:rsid w:val="008F7DF2"/>
    <w:rsid w:val="00A62C31"/>
    <w:rsid w:val="00A83346"/>
    <w:rsid w:val="00AE74BE"/>
    <w:rsid w:val="00B231DD"/>
    <w:rsid w:val="00B508B4"/>
    <w:rsid w:val="00B913FA"/>
    <w:rsid w:val="00B959CE"/>
    <w:rsid w:val="00BE52D4"/>
    <w:rsid w:val="00BE6C7A"/>
    <w:rsid w:val="00C426F8"/>
    <w:rsid w:val="00C82077"/>
    <w:rsid w:val="00C966E4"/>
    <w:rsid w:val="00CA607D"/>
    <w:rsid w:val="00CD1B2A"/>
    <w:rsid w:val="00D22BDB"/>
    <w:rsid w:val="00D32FF3"/>
    <w:rsid w:val="00D8103A"/>
    <w:rsid w:val="00E13837"/>
    <w:rsid w:val="00E41A3D"/>
    <w:rsid w:val="00E66F1E"/>
    <w:rsid w:val="00E94AA8"/>
    <w:rsid w:val="00EA6AB1"/>
    <w:rsid w:val="00F0027B"/>
    <w:rsid w:val="00F158F4"/>
    <w:rsid w:val="00F831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59F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59F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E94AA8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rsid w:val="00E94AA8"/>
    <w:rPr>
      <w:rFonts w:ascii="Consolas" w:hAnsi="Consolas"/>
      <w:sz w:val="21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22472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22472D"/>
    <w:rPr>
      <w:rFonts w:ascii="Tahoma" w:hAnsi="Tahoma" w:cs="Tahoma"/>
      <w:sz w:val="16"/>
      <w:szCs w:val="16"/>
    </w:rPr>
  </w:style>
  <w:style w:type="paragraph" w:styleId="a7">
    <w:name w:val="No Spacing"/>
    <w:uiPriority w:val="1"/>
    <w:qFormat/>
    <w:rsid w:val="00D32FF3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134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Microsoft_Visio_Drawing2.vsdx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4EAEEE-F5E8-4456-B758-932F66445F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0</TotalTime>
  <Pages>9</Pages>
  <Words>741</Words>
  <Characters>4230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9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lya</dc:creator>
  <cp:keywords/>
  <dc:description/>
  <cp:lastModifiedBy>ilya</cp:lastModifiedBy>
  <cp:revision>38</cp:revision>
  <cp:lastPrinted>2017-11-23T16:53:00Z</cp:lastPrinted>
  <dcterms:created xsi:type="dcterms:W3CDTF">2017-11-07T10:49:00Z</dcterms:created>
  <dcterms:modified xsi:type="dcterms:W3CDTF">2017-12-24T09:40:00Z</dcterms:modified>
</cp:coreProperties>
</file>